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63B8" w:rsidRPr="001A7481" w:rsidRDefault="002663B8" w:rsidP="002663B8">
      <w:pPr>
        <w:spacing w:after="12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1A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CS551 Advanced Software Engineering</w:t>
      </w:r>
    </w:p>
    <w:p w:rsidR="002663B8" w:rsidRPr="001A7481" w:rsidRDefault="002663B8" w:rsidP="002663B8">
      <w:pPr>
        <w:spacing w:after="12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1A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Midterm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: </w:t>
      </w:r>
      <w:proofErr w:type="spellStart"/>
      <w:r w:rsidRPr="00C577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Hackathon</w:t>
      </w:r>
      <w:proofErr w:type="spellEnd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(Take-home exam)</w:t>
      </w:r>
    </w:p>
    <w:p w:rsidR="002663B8" w:rsidRDefault="002663B8" w:rsidP="002663B8">
      <w:pPr>
        <w:rPr>
          <w:rFonts w:ascii="Times New Roman" w:hAnsi="Times New Roman" w:cs="Times New Roman"/>
          <w:b/>
        </w:rPr>
      </w:pPr>
    </w:p>
    <w:p w:rsidR="002663B8" w:rsidRDefault="002663B8" w:rsidP="002663B8">
      <w:pPr>
        <w:rPr>
          <w:rFonts w:ascii="Times New Roman" w:hAnsi="Times New Roman" w:cs="Times New Roman"/>
          <w:b/>
        </w:rPr>
      </w:pPr>
    </w:p>
    <w:p w:rsidR="002663B8" w:rsidRDefault="002663B8" w:rsidP="002663B8">
      <w:pPr>
        <w:rPr>
          <w:rFonts w:ascii="Times New Roman" w:hAnsi="Times New Roman" w:cs="Times New Roman"/>
          <w:b/>
        </w:rPr>
      </w:pPr>
      <w:r w:rsidRPr="001A7481">
        <w:rPr>
          <w:rFonts w:ascii="Times New Roman" w:hAnsi="Times New Roman" w:cs="Times New Roman"/>
          <w:b/>
        </w:rPr>
        <w:t>Report</w:t>
      </w:r>
      <w:r>
        <w:rPr>
          <w:rFonts w:ascii="Times New Roman" w:hAnsi="Times New Roman" w:cs="Times New Roman"/>
          <w:b/>
        </w:rPr>
        <w:t xml:space="preserve"> Guideline</w:t>
      </w:r>
      <w:r w:rsidR="00851B04">
        <w:rPr>
          <w:rFonts w:ascii="Times New Roman" w:hAnsi="Times New Roman" w:cs="Times New Roman"/>
          <w:b/>
        </w:rPr>
        <w:t>:</w:t>
      </w:r>
    </w:p>
    <w:p w:rsidR="00851B04" w:rsidRDefault="00851B04" w:rsidP="002663B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 this project I have implemented a website, whe</w:t>
      </w:r>
      <w:r w:rsidR="004F02AE">
        <w:rPr>
          <w:rFonts w:ascii="Times New Roman" w:hAnsi="Times New Roman" w:cs="Times New Roman"/>
        </w:rPr>
        <w:t xml:space="preserve">re it provides the services </w:t>
      </w:r>
      <w:r>
        <w:rPr>
          <w:rFonts w:ascii="Times New Roman" w:hAnsi="Times New Roman" w:cs="Times New Roman"/>
        </w:rPr>
        <w:t>:</w:t>
      </w:r>
    </w:p>
    <w:p w:rsidR="00851B04" w:rsidRDefault="00851B04" w:rsidP="002663B8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i</w:t>
      </w:r>
      <w:proofErr w:type="spellEnd"/>
      <w:r>
        <w:rPr>
          <w:rFonts w:ascii="Times New Roman" w:hAnsi="Times New Roman" w:cs="Times New Roman"/>
        </w:rPr>
        <w:t>) Creating the Events</w:t>
      </w:r>
    </w:p>
    <w:p w:rsidR="00851B04" w:rsidRDefault="00851B04" w:rsidP="002663B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i) Event Date</w:t>
      </w:r>
    </w:p>
    <w:p w:rsidR="00851B04" w:rsidRDefault="00851B04" w:rsidP="002663B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ii) Event Location</w:t>
      </w:r>
    </w:p>
    <w:p w:rsidR="00851B04" w:rsidRDefault="00851B04" w:rsidP="002663B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v) Product List</w:t>
      </w:r>
    </w:p>
    <w:p w:rsidR="00851B04" w:rsidRDefault="00851B04" w:rsidP="002663B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) Product Name</w:t>
      </w:r>
    </w:p>
    <w:p w:rsidR="00851B04" w:rsidRDefault="00851B04" w:rsidP="002663B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) Product Price</w:t>
      </w:r>
    </w:p>
    <w:p w:rsidR="00851B04" w:rsidRDefault="00851B04" w:rsidP="002663B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ii)Inviting friends through mails</w:t>
      </w: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Pr="00851B04" w:rsidRDefault="00867DCB" w:rsidP="002663B8">
      <w:pPr>
        <w:rPr>
          <w:rFonts w:ascii="Times New Roman" w:hAnsi="Times New Roman" w:cs="Times New Roman"/>
        </w:rPr>
      </w:pPr>
    </w:p>
    <w:p w:rsidR="002663B8" w:rsidRPr="00050C96" w:rsidRDefault="002663B8" w:rsidP="002663B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>Design</w:t>
      </w:r>
    </w:p>
    <w:p w:rsidR="002663B8" w:rsidRPr="00050C96" w:rsidRDefault="002663B8" w:rsidP="002663B8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>Architecture Diagram</w:t>
      </w:r>
    </w:p>
    <w:p w:rsidR="0028201B" w:rsidRPr="0028201B" w:rsidRDefault="0028201B" w:rsidP="0028201B">
      <w:pPr>
        <w:rPr>
          <w:rFonts w:ascii="Times New Roman" w:hAnsi="Times New Roman" w:cs="Times New Roman"/>
        </w:rPr>
      </w:pPr>
    </w:p>
    <w:p w:rsidR="001F7346" w:rsidRPr="0028201B" w:rsidRDefault="0028201B" w:rsidP="0028201B">
      <w:pPr>
        <w:rPr>
          <w:rFonts w:ascii="Times New Roman" w:hAnsi="Times New Roman" w:cs="Times New Roman"/>
        </w:rPr>
      </w:pPr>
      <w:r>
        <w:object w:dxaOrig="19185" w:dyaOrig="11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in" o:ole="">
            <v:imagedata r:id="rId5" o:title=""/>
          </v:shape>
          <o:OLEObject Type="Embed" ProgID="Visio.Drawing.15" ShapeID="_x0000_i1025" DrawAspect="Content" ObjectID="_1445106879" r:id="rId6"/>
        </w:object>
      </w:r>
    </w:p>
    <w:p w:rsidR="002663B8" w:rsidRDefault="002663B8" w:rsidP="002663B8">
      <w:pPr>
        <w:rPr>
          <w:rFonts w:ascii="Times New Roman" w:hAnsi="Times New Roman" w:cs="Times New Roman"/>
        </w:rPr>
      </w:pPr>
    </w:p>
    <w:p w:rsidR="002663B8" w:rsidRDefault="002663B8" w:rsidP="002663B8">
      <w:pPr>
        <w:rPr>
          <w:rFonts w:ascii="Times New Roman" w:hAnsi="Times New Roman" w:cs="Times New Roman"/>
        </w:rPr>
      </w:pPr>
    </w:p>
    <w:p w:rsidR="002663B8" w:rsidRDefault="002663B8" w:rsidP="002663B8">
      <w:pPr>
        <w:rPr>
          <w:rFonts w:ascii="Times New Roman" w:hAnsi="Times New Roman" w:cs="Times New Roman"/>
        </w:rPr>
      </w:pPr>
    </w:p>
    <w:p w:rsidR="002663B8" w:rsidRDefault="002663B8" w:rsidP="002663B8">
      <w:pPr>
        <w:rPr>
          <w:rFonts w:ascii="Times New Roman" w:hAnsi="Times New Roman" w:cs="Times New Roman"/>
        </w:rPr>
      </w:pPr>
    </w:p>
    <w:p w:rsidR="00C639F0" w:rsidRDefault="00C639F0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C639F0" w:rsidRDefault="00C639F0" w:rsidP="002663B8">
      <w:pPr>
        <w:rPr>
          <w:rFonts w:ascii="Times New Roman" w:hAnsi="Times New Roman" w:cs="Times New Roman"/>
        </w:rPr>
      </w:pPr>
    </w:p>
    <w:p w:rsidR="002663B8" w:rsidRPr="002663B8" w:rsidRDefault="002663B8" w:rsidP="002663B8">
      <w:pPr>
        <w:rPr>
          <w:rFonts w:ascii="Times New Roman" w:hAnsi="Times New Roman" w:cs="Times New Roman"/>
        </w:rPr>
      </w:pPr>
    </w:p>
    <w:p w:rsidR="002663B8" w:rsidRPr="00050C96" w:rsidRDefault="002663B8" w:rsidP="002663B8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>Class Diagram</w:t>
      </w:r>
    </w:p>
    <w:p w:rsidR="00D65A4D" w:rsidRPr="00D65A4D" w:rsidRDefault="00D65A4D" w:rsidP="00D65A4D">
      <w:pPr>
        <w:rPr>
          <w:rFonts w:ascii="Times New Roman" w:hAnsi="Times New Roman" w:cs="Times New Roman"/>
        </w:rPr>
      </w:pPr>
      <w:r>
        <w:object w:dxaOrig="9841" w:dyaOrig="5686">
          <v:shape id="_x0000_i1026" type="#_x0000_t75" style="width:468pt;height:270pt" o:ole="">
            <v:imagedata r:id="rId7" o:title=""/>
          </v:shape>
          <o:OLEObject Type="Embed" ProgID="Visio.Drawing.15" ShapeID="_x0000_i1026" DrawAspect="Content" ObjectID="_1445106880" r:id="rId8"/>
        </w:object>
      </w:r>
    </w:p>
    <w:p w:rsidR="002663B8" w:rsidRDefault="002663B8" w:rsidP="002663B8">
      <w:pPr>
        <w:rPr>
          <w:rFonts w:ascii="Times New Roman" w:hAnsi="Times New Roman" w:cs="Times New Roman"/>
        </w:rPr>
      </w:pPr>
    </w:p>
    <w:p w:rsidR="002663B8" w:rsidRPr="002663B8" w:rsidRDefault="002663B8" w:rsidP="002663B8">
      <w:pPr>
        <w:rPr>
          <w:rFonts w:ascii="Times New Roman" w:hAnsi="Times New Roman" w:cs="Times New Roman"/>
        </w:rPr>
      </w:pPr>
    </w:p>
    <w:p w:rsidR="002663B8" w:rsidRPr="00050C96" w:rsidRDefault="002663B8" w:rsidP="002663B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>Features Implemented</w:t>
      </w:r>
    </w:p>
    <w:p w:rsidR="002663B8" w:rsidRPr="00050C96" w:rsidRDefault="002663B8" w:rsidP="002663B8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>Web Services</w:t>
      </w:r>
    </w:p>
    <w:p w:rsidR="002663B8" w:rsidRPr="00050C96" w:rsidRDefault="002663B8" w:rsidP="002663B8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>Your own services</w:t>
      </w:r>
    </w:p>
    <w:p w:rsidR="002663B8" w:rsidRPr="002663B8" w:rsidRDefault="00050C96" w:rsidP="002663B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ried </w:t>
      </w:r>
      <w:r w:rsidR="004F02AE">
        <w:rPr>
          <w:rFonts w:ascii="Times New Roman" w:hAnsi="Times New Roman" w:cs="Times New Roman"/>
        </w:rPr>
        <w:t>to implement the Barcode</w:t>
      </w:r>
      <w:r>
        <w:rPr>
          <w:rFonts w:ascii="Times New Roman" w:hAnsi="Times New Roman" w:cs="Times New Roman"/>
        </w:rPr>
        <w:t xml:space="preserve"> reading API service.</w:t>
      </w:r>
    </w:p>
    <w:p w:rsidR="00050C96" w:rsidRPr="00050C96" w:rsidRDefault="002663B8" w:rsidP="00050C96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>Existing services/APIs</w:t>
      </w:r>
    </w:p>
    <w:p w:rsidR="00050C96" w:rsidRDefault="00050C96" w:rsidP="00050C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re are some existing services and API's</w:t>
      </w:r>
      <w:r w:rsidR="004F02AE">
        <w:rPr>
          <w:rFonts w:ascii="Times New Roman" w:hAnsi="Times New Roman" w:cs="Times New Roman"/>
        </w:rPr>
        <w:t>.</w:t>
      </w:r>
    </w:p>
    <w:p w:rsidR="004F02AE" w:rsidRPr="001A7481" w:rsidRDefault="004F02AE" w:rsidP="004F02AE">
      <w:pPr>
        <w:spacing w:after="120"/>
        <w:rPr>
          <w:rFonts w:ascii="Times New Roman" w:hAnsi="Times New Roman" w:cs="Times New Roman"/>
          <w:color w:val="000000" w:themeColor="text1"/>
        </w:rPr>
      </w:pPr>
      <w:hyperlink r:id="rId9" w:history="1">
        <w:r w:rsidRPr="001A7481">
          <w:rPr>
            <w:rStyle w:val="Hyperlink"/>
            <w:rFonts w:ascii="Times New Roman" w:hAnsi="Times New Roman" w:cs="Times New Roman"/>
            <w:color w:val="000000" w:themeColor="text1"/>
          </w:rPr>
          <w:t>https://hacks.mozilla.org/2012/04/taking-pictures-with-the-camera-api-part-of-webapi/</w:t>
        </w:r>
      </w:hyperlink>
    </w:p>
    <w:p w:rsidR="004F02AE" w:rsidRPr="00D21B17" w:rsidRDefault="004F02AE" w:rsidP="004F02AE">
      <w:pPr>
        <w:spacing w:after="120"/>
        <w:rPr>
          <w:rFonts w:ascii="Times New Roman" w:hAnsi="Times New Roman" w:cs="Times New Roman"/>
          <w:color w:val="000000" w:themeColor="text1"/>
        </w:rPr>
      </w:pPr>
      <w:hyperlink r:id="rId10" w:history="1">
        <w:r w:rsidRPr="001A7481">
          <w:rPr>
            <w:rStyle w:val="Hyperlink"/>
            <w:rFonts w:ascii="Times New Roman" w:hAnsi="Times New Roman" w:cs="Times New Roman"/>
            <w:color w:val="000000" w:themeColor="text1"/>
          </w:rPr>
          <w:t>http://stackoverflow.com/questions/10456140/how-take-a-photo-using-jquery-and-show-in-canvas</w:t>
        </w:r>
      </w:hyperlink>
    </w:p>
    <w:p w:rsidR="004F02AE" w:rsidRDefault="004F02AE" w:rsidP="00050C96">
      <w:pPr>
        <w:rPr>
          <w:rFonts w:ascii="Times New Roman" w:hAnsi="Times New Roman" w:cs="Times New Roman"/>
        </w:rPr>
      </w:pPr>
    </w:p>
    <w:p w:rsidR="00851B04" w:rsidRDefault="00851B04" w:rsidP="00050C96">
      <w:pPr>
        <w:rPr>
          <w:rFonts w:ascii="Times New Roman" w:hAnsi="Times New Roman" w:cs="Times New Roman"/>
        </w:rPr>
      </w:pPr>
    </w:p>
    <w:p w:rsidR="00851B04" w:rsidRDefault="00851B04" w:rsidP="00050C96">
      <w:pPr>
        <w:rPr>
          <w:rFonts w:ascii="Times New Roman" w:hAnsi="Times New Roman" w:cs="Times New Roman"/>
        </w:rPr>
      </w:pPr>
    </w:p>
    <w:p w:rsidR="00851B04" w:rsidRDefault="00851B04" w:rsidP="00050C96">
      <w:pPr>
        <w:rPr>
          <w:rFonts w:ascii="Times New Roman" w:hAnsi="Times New Roman" w:cs="Times New Roman"/>
        </w:rPr>
      </w:pPr>
    </w:p>
    <w:p w:rsidR="00851B04" w:rsidRDefault="00851B04" w:rsidP="00050C96">
      <w:pPr>
        <w:rPr>
          <w:rFonts w:ascii="Times New Roman" w:hAnsi="Times New Roman" w:cs="Times New Roman"/>
        </w:rPr>
      </w:pPr>
    </w:p>
    <w:p w:rsidR="00851B04" w:rsidRDefault="00851B04" w:rsidP="00050C96">
      <w:pPr>
        <w:rPr>
          <w:rFonts w:ascii="Times New Roman" w:hAnsi="Times New Roman" w:cs="Times New Roman"/>
        </w:rPr>
      </w:pPr>
    </w:p>
    <w:p w:rsidR="00851B04" w:rsidRDefault="00851B04" w:rsidP="00050C96">
      <w:pPr>
        <w:rPr>
          <w:rFonts w:ascii="Times New Roman" w:hAnsi="Times New Roman" w:cs="Times New Roman"/>
        </w:rPr>
      </w:pPr>
    </w:p>
    <w:p w:rsidR="00851B04" w:rsidRPr="00050C96" w:rsidRDefault="00851B04" w:rsidP="00050C96">
      <w:pPr>
        <w:rPr>
          <w:rFonts w:ascii="Times New Roman" w:hAnsi="Times New Roman" w:cs="Times New Roman"/>
        </w:rPr>
      </w:pPr>
    </w:p>
    <w:p w:rsidR="002663B8" w:rsidRPr="00050C96" w:rsidRDefault="002663B8" w:rsidP="002663B8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>Database</w:t>
      </w:r>
    </w:p>
    <w:p w:rsidR="002663B8" w:rsidRPr="00050C96" w:rsidRDefault="002663B8" w:rsidP="002663B8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>Your own data model/data sources</w:t>
      </w:r>
    </w:p>
    <w:p w:rsidR="00050C96" w:rsidRDefault="00050C96" w:rsidP="00050C96">
      <w:pPr>
        <w:pStyle w:val="ListParagraph"/>
        <w:ind w:left="2160"/>
        <w:rPr>
          <w:rFonts w:ascii="Times New Roman" w:hAnsi="Times New Roman" w:cs="Times New Roman"/>
        </w:rPr>
      </w:pPr>
    </w:p>
    <w:p w:rsidR="002663B8" w:rsidRDefault="00B32508" w:rsidP="002663B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drawing>
          <wp:inline distT="0" distB="0" distL="0" distR="0">
            <wp:extent cx="6276975" cy="4008393"/>
            <wp:effectExtent l="19050" t="0" r="952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6975" cy="40083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</w:p>
    <w:p w:rsidR="00B32508" w:rsidRDefault="00B32508" w:rsidP="002663B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oductTable1:</w:t>
      </w:r>
    </w:p>
    <w:p w:rsidR="00B32508" w:rsidRDefault="00B32508" w:rsidP="002663B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drawing>
          <wp:inline distT="0" distB="0" distL="0" distR="0">
            <wp:extent cx="5943600" cy="4829175"/>
            <wp:effectExtent l="1905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829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2508" w:rsidRDefault="00B32508" w:rsidP="002663B8">
      <w:pPr>
        <w:rPr>
          <w:rFonts w:ascii="Times New Roman" w:hAnsi="Times New Roman" w:cs="Times New Roman"/>
        </w:rPr>
      </w:pPr>
    </w:p>
    <w:p w:rsidR="002663B8" w:rsidRDefault="002663B8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Default="00867DCB" w:rsidP="002663B8">
      <w:pPr>
        <w:rPr>
          <w:rFonts w:ascii="Times New Roman" w:hAnsi="Times New Roman" w:cs="Times New Roman"/>
        </w:rPr>
      </w:pPr>
    </w:p>
    <w:p w:rsidR="00867DCB" w:rsidRPr="002663B8" w:rsidRDefault="00867DCB" w:rsidP="002663B8">
      <w:pPr>
        <w:rPr>
          <w:rFonts w:ascii="Times New Roman" w:hAnsi="Times New Roman" w:cs="Times New Roman"/>
        </w:rPr>
      </w:pPr>
    </w:p>
    <w:p w:rsidR="002663B8" w:rsidRPr="00050C96" w:rsidRDefault="002663B8" w:rsidP="002663B8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>Mobile User Interface</w:t>
      </w:r>
    </w:p>
    <w:p w:rsidR="002663B8" w:rsidRPr="00050C96" w:rsidRDefault="002663B8" w:rsidP="002663B8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 xml:space="preserve"> own design</w:t>
      </w:r>
    </w:p>
    <w:p w:rsidR="00050C96" w:rsidRPr="00050C96" w:rsidRDefault="004F02AE" w:rsidP="00050C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 the</w:t>
      </w:r>
      <w:r w:rsidR="00050C96">
        <w:rPr>
          <w:rFonts w:ascii="Times New Roman" w:hAnsi="Times New Roman" w:cs="Times New Roman"/>
        </w:rPr>
        <w:t xml:space="preserve"> user interface I have created a design for Creating Events, Displaying product details,</w:t>
      </w:r>
      <w:r w:rsidR="002E7B4D">
        <w:rPr>
          <w:rFonts w:ascii="Times New Roman" w:hAnsi="Times New Roman" w:cs="Times New Roman"/>
        </w:rPr>
        <w:t xml:space="preserve"> </w:t>
      </w:r>
      <w:r w:rsidR="00050C96">
        <w:rPr>
          <w:rFonts w:ascii="Times New Roman" w:hAnsi="Times New Roman" w:cs="Times New Roman"/>
        </w:rPr>
        <w:t>Inviting friends and family members.</w:t>
      </w:r>
    </w:p>
    <w:p w:rsidR="00D11419" w:rsidRPr="00D11419" w:rsidRDefault="00D11419" w:rsidP="00D11419">
      <w:pPr>
        <w:rPr>
          <w:rFonts w:ascii="Times New Roman" w:hAnsi="Times New Roman" w:cs="Times New Roman"/>
        </w:rPr>
      </w:pPr>
    </w:p>
    <w:p w:rsidR="00D11419" w:rsidRDefault="00D11419" w:rsidP="00D11419">
      <w:pPr>
        <w:rPr>
          <w:rFonts w:ascii="Times New Roman" w:hAnsi="Times New Roman" w:cs="Times New Roman"/>
        </w:rPr>
      </w:pPr>
    </w:p>
    <w:p w:rsidR="00D11419" w:rsidRPr="00050C96" w:rsidRDefault="00D11419" w:rsidP="00D1141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</w:rPr>
      </w:pPr>
      <w:r w:rsidRPr="001A7481">
        <w:rPr>
          <w:rFonts w:ascii="Times New Roman" w:hAnsi="Times New Roman" w:cs="Times New Roman"/>
        </w:rPr>
        <w:t xml:space="preserve"> </w:t>
      </w:r>
      <w:r w:rsidRPr="00050C96">
        <w:rPr>
          <w:rFonts w:ascii="Times New Roman" w:hAnsi="Times New Roman" w:cs="Times New Roman"/>
          <w:b/>
        </w:rPr>
        <w:t>Screenshots of the Features</w:t>
      </w:r>
    </w:p>
    <w:p w:rsidR="00D11419" w:rsidRPr="00D11419" w:rsidRDefault="00D11419" w:rsidP="00D11419">
      <w:pPr>
        <w:rPr>
          <w:rFonts w:ascii="Times New Roman" w:hAnsi="Times New Roman" w:cs="Times New Roman"/>
        </w:rPr>
      </w:pPr>
    </w:p>
    <w:p w:rsidR="002F3A16" w:rsidRDefault="002F3A16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  <w:noProof/>
          <w:lang w:eastAsia="en-US"/>
        </w:rPr>
        <w:drawing>
          <wp:inline distT="0" distB="0" distL="0" distR="0">
            <wp:extent cx="3857625" cy="4114800"/>
            <wp:effectExtent l="1905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3A16" w:rsidRDefault="002F3A16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lastRenderedPageBreak/>
        <w:drawing>
          <wp:inline distT="0" distB="0" distL="0" distR="0">
            <wp:extent cx="3943350" cy="4038600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403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0C96" w:rsidRDefault="00050C96" w:rsidP="002F3A16">
      <w:pPr>
        <w:rPr>
          <w:rFonts w:ascii="Times New Roman" w:hAnsi="Times New Roman" w:cs="Times New Roman"/>
          <w:noProof/>
          <w:lang w:eastAsia="en-US"/>
        </w:rPr>
      </w:pPr>
    </w:p>
    <w:p w:rsidR="00050C96" w:rsidRDefault="00050C96" w:rsidP="002F3A16">
      <w:pPr>
        <w:rPr>
          <w:rFonts w:ascii="Times New Roman" w:hAnsi="Times New Roman" w:cs="Times New Roman"/>
        </w:rPr>
      </w:pPr>
    </w:p>
    <w:p w:rsidR="00050C96" w:rsidRDefault="00050C96" w:rsidP="002F3A16">
      <w:pPr>
        <w:rPr>
          <w:rFonts w:ascii="Times New Roman" w:hAnsi="Times New Roman" w:cs="Times New Roman"/>
        </w:rPr>
      </w:pPr>
    </w:p>
    <w:p w:rsidR="00050C96" w:rsidRDefault="00050C96" w:rsidP="002F3A16">
      <w:pPr>
        <w:rPr>
          <w:rFonts w:ascii="Times New Roman" w:hAnsi="Times New Roman" w:cs="Times New Roman"/>
        </w:rPr>
      </w:pPr>
    </w:p>
    <w:p w:rsidR="00050C96" w:rsidRDefault="00050C96" w:rsidP="002F3A16">
      <w:pPr>
        <w:rPr>
          <w:rFonts w:ascii="Times New Roman" w:hAnsi="Times New Roman" w:cs="Times New Roman"/>
        </w:rPr>
      </w:pPr>
    </w:p>
    <w:p w:rsidR="00050C96" w:rsidRDefault="00050C96" w:rsidP="002F3A16">
      <w:pPr>
        <w:rPr>
          <w:rFonts w:ascii="Times New Roman" w:hAnsi="Times New Roman" w:cs="Times New Roman"/>
        </w:rPr>
      </w:pPr>
    </w:p>
    <w:p w:rsidR="00050C96" w:rsidRDefault="00050C96" w:rsidP="002F3A16">
      <w:pPr>
        <w:rPr>
          <w:rFonts w:ascii="Times New Roman" w:hAnsi="Times New Roman" w:cs="Times New Roman"/>
        </w:rPr>
      </w:pPr>
    </w:p>
    <w:p w:rsidR="00050C96" w:rsidRDefault="00050C96" w:rsidP="002F3A16">
      <w:pPr>
        <w:rPr>
          <w:rFonts w:ascii="Times New Roman" w:hAnsi="Times New Roman" w:cs="Times New Roman"/>
        </w:rPr>
      </w:pPr>
    </w:p>
    <w:p w:rsidR="00050C96" w:rsidRDefault="00050C96" w:rsidP="002F3A16">
      <w:pPr>
        <w:rPr>
          <w:rFonts w:ascii="Times New Roman" w:hAnsi="Times New Roman" w:cs="Times New Roman"/>
        </w:rPr>
      </w:pPr>
    </w:p>
    <w:p w:rsidR="00791E1E" w:rsidRDefault="00791E1E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lastRenderedPageBreak/>
        <w:drawing>
          <wp:inline distT="0" distB="0" distL="0" distR="0">
            <wp:extent cx="3800475" cy="3829050"/>
            <wp:effectExtent l="1905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3829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Pr="007752C0" w:rsidRDefault="00815504" w:rsidP="002F3A16">
      <w:pPr>
        <w:rPr>
          <w:rFonts w:ascii="Times New Roman" w:hAnsi="Times New Roman" w:cs="Times New Roman"/>
          <w:b/>
        </w:rPr>
      </w:pPr>
      <w:r w:rsidRPr="007752C0">
        <w:rPr>
          <w:rFonts w:ascii="Times New Roman" w:hAnsi="Times New Roman" w:cs="Times New Roman"/>
          <w:b/>
        </w:rPr>
        <w:t>Values into the database:</w:t>
      </w:r>
    </w:p>
    <w:p w:rsidR="00815504" w:rsidRDefault="00815504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drawing>
          <wp:inline distT="0" distB="0" distL="0" distR="0">
            <wp:extent cx="5943600" cy="4276725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7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Default="00050C96" w:rsidP="002F3A16">
      <w:pPr>
        <w:rPr>
          <w:rFonts w:ascii="Times New Roman" w:hAnsi="Times New Roman" w:cs="Times New Roman"/>
          <w:b/>
        </w:rPr>
      </w:pPr>
    </w:p>
    <w:p w:rsidR="00050C96" w:rsidRPr="00050C96" w:rsidRDefault="00050C96" w:rsidP="002F3A16">
      <w:pPr>
        <w:rPr>
          <w:rFonts w:ascii="Times New Roman" w:hAnsi="Times New Roman" w:cs="Times New Roman"/>
          <w:b/>
        </w:rPr>
      </w:pPr>
      <w:r w:rsidRPr="00050C96">
        <w:rPr>
          <w:rFonts w:ascii="Times New Roman" w:hAnsi="Times New Roman" w:cs="Times New Roman"/>
          <w:b/>
        </w:rPr>
        <w:t>Displaying the Product Details:</w:t>
      </w:r>
    </w:p>
    <w:p w:rsidR="00791E1E" w:rsidRDefault="00791E1E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drawing>
          <wp:inline distT="0" distB="0" distL="0" distR="0">
            <wp:extent cx="5943600" cy="4422983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229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0C96" w:rsidRDefault="00050C96" w:rsidP="002F3A16">
      <w:pPr>
        <w:rPr>
          <w:rFonts w:ascii="Times New Roman" w:hAnsi="Times New Roman" w:cs="Times New Roman"/>
        </w:rPr>
      </w:pPr>
    </w:p>
    <w:p w:rsidR="00B51932" w:rsidRDefault="00B51932" w:rsidP="002F3A16">
      <w:pPr>
        <w:rPr>
          <w:rFonts w:ascii="Times New Roman" w:hAnsi="Times New Roman" w:cs="Times New Roman"/>
          <w:b/>
        </w:rPr>
      </w:pPr>
    </w:p>
    <w:p w:rsidR="00B51932" w:rsidRDefault="00B51932" w:rsidP="002F3A16">
      <w:pPr>
        <w:rPr>
          <w:rFonts w:ascii="Times New Roman" w:hAnsi="Times New Roman" w:cs="Times New Roman"/>
          <w:b/>
        </w:rPr>
      </w:pPr>
    </w:p>
    <w:p w:rsidR="00B51932" w:rsidRDefault="00B51932" w:rsidP="002F3A16">
      <w:pPr>
        <w:rPr>
          <w:rFonts w:ascii="Times New Roman" w:hAnsi="Times New Roman" w:cs="Times New Roman"/>
          <w:b/>
        </w:rPr>
      </w:pPr>
    </w:p>
    <w:p w:rsidR="00B51932" w:rsidRDefault="00B51932" w:rsidP="002F3A16">
      <w:pPr>
        <w:rPr>
          <w:rFonts w:ascii="Times New Roman" w:hAnsi="Times New Roman" w:cs="Times New Roman"/>
          <w:b/>
        </w:rPr>
      </w:pPr>
    </w:p>
    <w:p w:rsidR="00B51932" w:rsidRDefault="00B51932" w:rsidP="002F3A16">
      <w:pPr>
        <w:rPr>
          <w:rFonts w:ascii="Times New Roman" w:hAnsi="Times New Roman" w:cs="Times New Roman"/>
          <w:b/>
        </w:rPr>
      </w:pPr>
    </w:p>
    <w:p w:rsidR="00B51932" w:rsidRDefault="00B51932" w:rsidP="002F3A16">
      <w:pPr>
        <w:rPr>
          <w:rFonts w:ascii="Times New Roman" w:hAnsi="Times New Roman" w:cs="Times New Roman"/>
          <w:b/>
        </w:rPr>
      </w:pPr>
    </w:p>
    <w:p w:rsidR="00B51932" w:rsidRDefault="00B51932" w:rsidP="002F3A16">
      <w:pPr>
        <w:rPr>
          <w:rFonts w:ascii="Times New Roman" w:hAnsi="Times New Roman" w:cs="Times New Roman"/>
          <w:b/>
        </w:rPr>
      </w:pPr>
    </w:p>
    <w:p w:rsidR="00B51932" w:rsidRDefault="00B51932" w:rsidP="002F3A16">
      <w:pPr>
        <w:rPr>
          <w:rFonts w:ascii="Times New Roman" w:hAnsi="Times New Roman" w:cs="Times New Roman"/>
          <w:b/>
        </w:rPr>
      </w:pPr>
    </w:p>
    <w:p w:rsidR="00B51932" w:rsidRDefault="00B51932" w:rsidP="002F3A16">
      <w:pPr>
        <w:rPr>
          <w:rFonts w:ascii="Times New Roman" w:hAnsi="Times New Roman" w:cs="Times New Roman"/>
          <w:b/>
        </w:rPr>
      </w:pPr>
    </w:p>
    <w:p w:rsidR="00B51932" w:rsidRDefault="00B51932" w:rsidP="002F3A16">
      <w:pPr>
        <w:rPr>
          <w:rFonts w:ascii="Times New Roman" w:hAnsi="Times New Roman" w:cs="Times New Roman"/>
          <w:b/>
        </w:rPr>
      </w:pPr>
    </w:p>
    <w:p w:rsidR="00050C96" w:rsidRPr="00B51932" w:rsidRDefault="00B51932" w:rsidP="002F3A16">
      <w:pPr>
        <w:rPr>
          <w:rFonts w:ascii="Times New Roman" w:hAnsi="Times New Roman" w:cs="Times New Roman"/>
          <w:b/>
        </w:rPr>
      </w:pPr>
      <w:r w:rsidRPr="00B51932">
        <w:rPr>
          <w:rFonts w:ascii="Times New Roman" w:hAnsi="Times New Roman" w:cs="Times New Roman"/>
          <w:b/>
        </w:rPr>
        <w:t>Displaying list of Products:</w:t>
      </w:r>
    </w:p>
    <w:p w:rsidR="00050C96" w:rsidRDefault="00050C96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drawing>
          <wp:inline distT="0" distB="0" distL="0" distR="0">
            <wp:extent cx="5943600" cy="4669971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69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1E1E" w:rsidRDefault="00791E1E" w:rsidP="002F3A16">
      <w:pPr>
        <w:rPr>
          <w:rFonts w:ascii="Times New Roman" w:hAnsi="Times New Roman" w:cs="Times New Roman"/>
        </w:rPr>
      </w:pPr>
    </w:p>
    <w:p w:rsidR="00E50FFB" w:rsidRDefault="00E50FFB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815504" w:rsidRDefault="00815504" w:rsidP="002F3A16">
      <w:pPr>
        <w:rPr>
          <w:rFonts w:ascii="Times New Roman" w:hAnsi="Times New Roman" w:cs="Times New Roman"/>
        </w:rPr>
      </w:pPr>
    </w:p>
    <w:p w:rsidR="00E50FFB" w:rsidRPr="007752C0" w:rsidRDefault="00815504" w:rsidP="002F3A16">
      <w:pPr>
        <w:rPr>
          <w:rFonts w:ascii="Times New Roman" w:hAnsi="Times New Roman" w:cs="Times New Roman"/>
          <w:b/>
        </w:rPr>
      </w:pPr>
      <w:r w:rsidRPr="007752C0">
        <w:rPr>
          <w:rFonts w:ascii="Times New Roman" w:hAnsi="Times New Roman" w:cs="Times New Roman"/>
          <w:b/>
        </w:rPr>
        <w:lastRenderedPageBreak/>
        <w:t>Values in to the database:</w:t>
      </w:r>
    </w:p>
    <w:p w:rsidR="00815504" w:rsidRDefault="00815504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drawing>
          <wp:inline distT="0" distB="0" distL="0" distR="0">
            <wp:extent cx="5943600" cy="4648200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4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0FFB" w:rsidRDefault="00E50FFB" w:rsidP="002F3A16">
      <w:pPr>
        <w:rPr>
          <w:rFonts w:ascii="Times New Roman" w:hAnsi="Times New Roman" w:cs="Times New Roman"/>
        </w:rPr>
      </w:pPr>
    </w:p>
    <w:p w:rsidR="00E50FFB" w:rsidRDefault="00E50FFB" w:rsidP="002F3A16">
      <w:pPr>
        <w:rPr>
          <w:rFonts w:ascii="Times New Roman" w:hAnsi="Times New Roman" w:cs="Times New Roman"/>
        </w:rPr>
      </w:pPr>
    </w:p>
    <w:p w:rsidR="00E50FFB" w:rsidRDefault="00E50FFB" w:rsidP="002F3A16">
      <w:pPr>
        <w:rPr>
          <w:rFonts w:ascii="Times New Roman" w:hAnsi="Times New Roman" w:cs="Times New Roman"/>
        </w:rPr>
      </w:pPr>
    </w:p>
    <w:p w:rsidR="00E50FFB" w:rsidRDefault="00E50FFB" w:rsidP="002F3A16">
      <w:pPr>
        <w:rPr>
          <w:rFonts w:ascii="Times New Roman" w:hAnsi="Times New Roman" w:cs="Times New Roman"/>
        </w:rPr>
      </w:pPr>
    </w:p>
    <w:p w:rsidR="00E50FFB" w:rsidRDefault="00E50FFB" w:rsidP="002F3A16">
      <w:pPr>
        <w:rPr>
          <w:rFonts w:ascii="Times New Roman" w:hAnsi="Times New Roman" w:cs="Times New Roman"/>
        </w:rPr>
      </w:pPr>
    </w:p>
    <w:p w:rsidR="00E50FFB" w:rsidRDefault="00E50FFB" w:rsidP="002F3A16">
      <w:pPr>
        <w:rPr>
          <w:rFonts w:ascii="Times New Roman" w:hAnsi="Times New Roman" w:cs="Times New Roman"/>
        </w:rPr>
      </w:pPr>
    </w:p>
    <w:p w:rsidR="00E50FFB" w:rsidRDefault="00E50FFB" w:rsidP="002F3A16">
      <w:pPr>
        <w:rPr>
          <w:rFonts w:ascii="Times New Roman" w:hAnsi="Times New Roman" w:cs="Times New Roman"/>
        </w:rPr>
      </w:pPr>
    </w:p>
    <w:p w:rsidR="004F02AE" w:rsidRDefault="004F02AE" w:rsidP="002F3A16">
      <w:pPr>
        <w:rPr>
          <w:rFonts w:ascii="Times New Roman" w:hAnsi="Times New Roman" w:cs="Times New Roman"/>
        </w:rPr>
      </w:pPr>
    </w:p>
    <w:p w:rsidR="004F02AE" w:rsidRDefault="004F02AE" w:rsidP="002F3A16">
      <w:pPr>
        <w:rPr>
          <w:rFonts w:ascii="Times New Roman" w:hAnsi="Times New Roman" w:cs="Times New Roman"/>
        </w:rPr>
      </w:pPr>
    </w:p>
    <w:p w:rsidR="004F02AE" w:rsidRDefault="004F02AE" w:rsidP="002F3A16">
      <w:pPr>
        <w:rPr>
          <w:rFonts w:ascii="Times New Roman" w:hAnsi="Times New Roman" w:cs="Times New Roman"/>
        </w:rPr>
      </w:pPr>
    </w:p>
    <w:p w:rsidR="00E50FFB" w:rsidRPr="00E50FFB" w:rsidRDefault="00E50FFB" w:rsidP="002F3A16">
      <w:pPr>
        <w:rPr>
          <w:rFonts w:ascii="Times New Roman" w:hAnsi="Times New Roman" w:cs="Times New Roman"/>
          <w:b/>
        </w:rPr>
      </w:pPr>
      <w:r w:rsidRPr="00E50FFB">
        <w:rPr>
          <w:rFonts w:ascii="Times New Roman" w:hAnsi="Times New Roman" w:cs="Times New Roman"/>
          <w:b/>
        </w:rPr>
        <w:lastRenderedPageBreak/>
        <w:t>Sending Email to friends:</w:t>
      </w:r>
    </w:p>
    <w:p w:rsidR="00791E1E" w:rsidRDefault="00791E1E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drawing>
          <wp:inline distT="0" distB="0" distL="0" distR="0">
            <wp:extent cx="5943600" cy="4236136"/>
            <wp:effectExtent l="1905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361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1E1E" w:rsidRDefault="00791E1E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lastRenderedPageBreak/>
        <w:drawing>
          <wp:inline distT="0" distB="0" distL="0" distR="0">
            <wp:extent cx="5943600" cy="3864563"/>
            <wp:effectExtent l="1905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645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1E1E" w:rsidRDefault="00791E1E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Gmail:</w:t>
      </w:r>
    </w:p>
    <w:p w:rsidR="00791E1E" w:rsidRDefault="00791E1E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drawing>
          <wp:inline distT="0" distB="0" distL="0" distR="0">
            <wp:extent cx="5943600" cy="226115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6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1E1E" w:rsidRPr="002F3A16" w:rsidRDefault="00791E1E" w:rsidP="002F3A1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lastRenderedPageBreak/>
        <w:drawing>
          <wp:inline distT="0" distB="0" distL="0" distR="0">
            <wp:extent cx="5943600" cy="4617565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17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3B8" w:rsidRPr="002663B8" w:rsidRDefault="002663B8" w:rsidP="002663B8">
      <w:pPr>
        <w:rPr>
          <w:rFonts w:ascii="Times New Roman" w:hAnsi="Times New Roman" w:cs="Times New Roman"/>
        </w:rPr>
      </w:pPr>
    </w:p>
    <w:p w:rsidR="002663B8" w:rsidRDefault="002663B8" w:rsidP="002663B8">
      <w:pPr>
        <w:rPr>
          <w:rFonts w:ascii="Times New Roman" w:hAnsi="Times New Roman" w:cs="Times New Roman"/>
        </w:rPr>
      </w:pPr>
    </w:p>
    <w:p w:rsidR="002663B8" w:rsidRPr="002663B8" w:rsidRDefault="002663B8" w:rsidP="002663B8">
      <w:pPr>
        <w:rPr>
          <w:rFonts w:ascii="Times New Roman" w:hAnsi="Times New Roman" w:cs="Times New Roman"/>
        </w:rPr>
      </w:pPr>
    </w:p>
    <w:p w:rsidR="002663B8" w:rsidRPr="002663B8" w:rsidRDefault="002663B8" w:rsidP="002663B8">
      <w:pPr>
        <w:rPr>
          <w:rFonts w:ascii="Times New Roman" w:hAnsi="Times New Roman" w:cs="Times New Roman"/>
        </w:rPr>
      </w:pPr>
    </w:p>
    <w:p w:rsidR="002663B8" w:rsidRPr="00EB7DBA" w:rsidRDefault="002663B8" w:rsidP="002663B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</w:rPr>
      </w:pPr>
      <w:r w:rsidRPr="00EB7DBA">
        <w:rPr>
          <w:rFonts w:ascii="Times New Roman" w:hAnsi="Times New Roman" w:cs="Times New Roman"/>
          <w:b/>
        </w:rPr>
        <w:t>Include all the Web Service and Web Site URLs</w:t>
      </w:r>
    </w:p>
    <w:p w:rsidR="00EB7DBA" w:rsidRDefault="00226BF6" w:rsidP="00EB7DBA">
      <w:hyperlink r:id="rId24" w:history="1">
        <w:r w:rsidR="00EB7DBA">
          <w:rPr>
            <w:rStyle w:val="Hyperlink"/>
          </w:rPr>
          <w:t>http://localhost:15894/GIFT%20FINDER/Events.aspx</w:t>
        </w:r>
      </w:hyperlink>
    </w:p>
    <w:p w:rsidR="00EB7DBA" w:rsidRDefault="00226BF6" w:rsidP="00EB7DBA">
      <w:hyperlink r:id="rId25" w:history="1">
        <w:r w:rsidR="00EB7DBA">
          <w:rPr>
            <w:rStyle w:val="Hyperlink"/>
          </w:rPr>
          <w:t>http://localhost:15894/GIFT%20FINDER/Products.aspx</w:t>
        </w:r>
      </w:hyperlink>
    </w:p>
    <w:p w:rsidR="00EB7DBA" w:rsidRDefault="00226BF6" w:rsidP="00EB7DBA">
      <w:hyperlink r:id="rId26" w:history="1">
        <w:r w:rsidR="00EB7DBA">
          <w:rPr>
            <w:rStyle w:val="Hyperlink"/>
          </w:rPr>
          <w:t>http://localhost:15894/GIFT%20FINDER/Invitation.aspx</w:t>
        </w:r>
      </w:hyperlink>
    </w:p>
    <w:p w:rsidR="002E7B4D" w:rsidRPr="00EB7DBA" w:rsidRDefault="002E7B4D" w:rsidP="00EB7DBA">
      <w:pPr>
        <w:rPr>
          <w:rFonts w:ascii="Times New Roman" w:hAnsi="Times New Roman" w:cs="Times New Roman"/>
        </w:rPr>
      </w:pPr>
    </w:p>
    <w:p w:rsidR="002663B8" w:rsidRDefault="002663B8" w:rsidP="002663B8">
      <w:pPr>
        <w:rPr>
          <w:rFonts w:ascii="Times New Roman" w:hAnsi="Times New Roman" w:cs="Times New Roman"/>
        </w:rPr>
      </w:pPr>
    </w:p>
    <w:p w:rsidR="00EB7DBA" w:rsidRDefault="00EB7DBA" w:rsidP="002663B8">
      <w:pPr>
        <w:rPr>
          <w:rFonts w:ascii="Times New Roman" w:hAnsi="Times New Roman" w:cs="Times New Roman"/>
        </w:rPr>
      </w:pPr>
    </w:p>
    <w:p w:rsidR="00EB7DBA" w:rsidRPr="002663B8" w:rsidRDefault="00EB7DBA" w:rsidP="002663B8">
      <w:pPr>
        <w:rPr>
          <w:rFonts w:ascii="Times New Roman" w:hAnsi="Times New Roman" w:cs="Times New Roman"/>
        </w:rPr>
      </w:pPr>
    </w:p>
    <w:p w:rsidR="002663B8" w:rsidRDefault="002663B8" w:rsidP="002663B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</w:rPr>
      </w:pPr>
      <w:r w:rsidRPr="00EB7DBA">
        <w:rPr>
          <w:rFonts w:ascii="Times New Roman" w:hAnsi="Times New Roman" w:cs="Times New Roman"/>
          <w:b/>
        </w:rPr>
        <w:t>Limitations</w:t>
      </w:r>
    </w:p>
    <w:p w:rsidR="00EB7DBA" w:rsidRDefault="00EB7DBA" w:rsidP="00EB7DB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project is limited to some of the services which displays the list of product</w:t>
      </w:r>
      <w:r w:rsidR="004F02AE">
        <w:rPr>
          <w:rFonts w:ascii="Times New Roman" w:hAnsi="Times New Roman" w:cs="Times New Roman"/>
        </w:rPr>
        <w:t>s that are needed by the host and the host</w:t>
      </w:r>
      <w:r>
        <w:rPr>
          <w:rFonts w:ascii="Times New Roman" w:hAnsi="Times New Roman" w:cs="Times New Roman"/>
        </w:rPr>
        <w:t xml:space="preserve"> sends the Invitation to the list of friends(guests)</w:t>
      </w:r>
      <w:r w:rsidR="00F62612">
        <w:rPr>
          <w:rFonts w:ascii="Times New Roman" w:hAnsi="Times New Roman" w:cs="Times New Roman"/>
        </w:rPr>
        <w:t>.I have implemented the project requireme</w:t>
      </w:r>
      <w:r w:rsidR="004F02AE">
        <w:rPr>
          <w:rFonts w:ascii="Times New Roman" w:hAnsi="Times New Roman" w:cs="Times New Roman"/>
        </w:rPr>
        <w:t>nts in the web site but was not</w:t>
      </w:r>
      <w:r w:rsidR="00F62612">
        <w:rPr>
          <w:rFonts w:ascii="Times New Roman" w:hAnsi="Times New Roman" w:cs="Times New Roman"/>
        </w:rPr>
        <w:t xml:space="preserve"> able to do it as a mobile appl</w:t>
      </w:r>
      <w:r w:rsidR="004F02AE">
        <w:rPr>
          <w:rFonts w:ascii="Times New Roman" w:hAnsi="Times New Roman" w:cs="Times New Roman"/>
        </w:rPr>
        <w:t xml:space="preserve">ication using  </w:t>
      </w:r>
      <w:proofErr w:type="spellStart"/>
      <w:r w:rsidR="004F02AE">
        <w:rPr>
          <w:rFonts w:ascii="Times New Roman" w:hAnsi="Times New Roman" w:cs="Times New Roman"/>
        </w:rPr>
        <w:t>jquery</w:t>
      </w:r>
      <w:proofErr w:type="spellEnd"/>
      <w:r w:rsidR="004F02AE">
        <w:rPr>
          <w:rFonts w:ascii="Times New Roman" w:hAnsi="Times New Roman" w:cs="Times New Roman"/>
        </w:rPr>
        <w:t xml:space="preserve">  mobile, I was encountering</w:t>
      </w:r>
      <w:r w:rsidR="00F62612">
        <w:rPr>
          <w:rFonts w:ascii="Times New Roman" w:hAnsi="Times New Roman" w:cs="Times New Roman"/>
        </w:rPr>
        <w:t xml:space="preserve"> compatibility issues.</w:t>
      </w:r>
    </w:p>
    <w:p w:rsidR="002663B8" w:rsidRPr="002663B8" w:rsidRDefault="002663B8" w:rsidP="002663B8">
      <w:pPr>
        <w:rPr>
          <w:rFonts w:ascii="Times New Roman" w:hAnsi="Times New Roman" w:cs="Times New Roman"/>
        </w:rPr>
      </w:pPr>
    </w:p>
    <w:p w:rsidR="002663B8" w:rsidRDefault="002663B8" w:rsidP="002663B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</w:rPr>
      </w:pPr>
      <w:r w:rsidRPr="00EB7DBA">
        <w:rPr>
          <w:rFonts w:ascii="Times New Roman" w:hAnsi="Times New Roman" w:cs="Times New Roman"/>
          <w:b/>
        </w:rPr>
        <w:t>References</w:t>
      </w:r>
    </w:p>
    <w:p w:rsidR="00EB7DBA" w:rsidRDefault="00EB7DBA" w:rsidP="00EB7DB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or sending the mails to the mail addresses of the guests I have used the code from the  following reference link:</w:t>
      </w:r>
    </w:p>
    <w:p w:rsidR="00EB7DBA" w:rsidRPr="00EB7DBA" w:rsidRDefault="00EB7DBA" w:rsidP="00EB7DBA">
      <w:pPr>
        <w:rPr>
          <w:rFonts w:ascii="Times New Roman" w:hAnsi="Times New Roman" w:cs="Times New Roman"/>
          <w:u w:val="single"/>
        </w:rPr>
      </w:pPr>
      <w:r w:rsidRPr="00EB7DBA">
        <w:rPr>
          <w:rFonts w:ascii="Times New Roman" w:hAnsi="Times New Roman" w:cs="Times New Roman"/>
          <w:u w:val="single"/>
        </w:rPr>
        <w:t>http://www.csharptutorial.in/2013/03/Csharp.Net-How-To-Send-email-from-gmail-using-c-sharp.html#.UneCLlLa-Ij</w:t>
      </w:r>
    </w:p>
    <w:p w:rsidR="00710A37" w:rsidRPr="002663B8" w:rsidRDefault="00710A37">
      <w:pPr>
        <w:rPr>
          <w:rFonts w:ascii="Times New Roman" w:hAnsi="Times New Roman" w:cs="Times New Roman"/>
        </w:rPr>
      </w:pPr>
    </w:p>
    <w:sectPr w:rsidR="00710A37" w:rsidRPr="002663B8" w:rsidSect="004C68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53672B9"/>
    <w:multiLevelType w:val="hybridMultilevel"/>
    <w:tmpl w:val="3782E6B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2663B8"/>
    <w:rsid w:val="0000118A"/>
    <w:rsid w:val="000078A5"/>
    <w:rsid w:val="00050C96"/>
    <w:rsid w:val="00083F1E"/>
    <w:rsid w:val="000D1966"/>
    <w:rsid w:val="00155EDF"/>
    <w:rsid w:val="001E0AE1"/>
    <w:rsid w:val="001F6431"/>
    <w:rsid w:val="001F7346"/>
    <w:rsid w:val="00226BF6"/>
    <w:rsid w:val="00247AE4"/>
    <w:rsid w:val="00252154"/>
    <w:rsid w:val="002663B8"/>
    <w:rsid w:val="0028201B"/>
    <w:rsid w:val="002A2342"/>
    <w:rsid w:val="002E7B4D"/>
    <w:rsid w:val="002F3A16"/>
    <w:rsid w:val="00344784"/>
    <w:rsid w:val="003A06EC"/>
    <w:rsid w:val="003A7276"/>
    <w:rsid w:val="003E406B"/>
    <w:rsid w:val="00434E49"/>
    <w:rsid w:val="004558C5"/>
    <w:rsid w:val="00477393"/>
    <w:rsid w:val="004C0938"/>
    <w:rsid w:val="004C68CC"/>
    <w:rsid w:val="004D6D4C"/>
    <w:rsid w:val="004F02AE"/>
    <w:rsid w:val="00501261"/>
    <w:rsid w:val="00523DA4"/>
    <w:rsid w:val="005C3B74"/>
    <w:rsid w:val="005E3C90"/>
    <w:rsid w:val="005F4CC0"/>
    <w:rsid w:val="006274C4"/>
    <w:rsid w:val="00637D4E"/>
    <w:rsid w:val="00640545"/>
    <w:rsid w:val="00643B23"/>
    <w:rsid w:val="006A51C4"/>
    <w:rsid w:val="006C208A"/>
    <w:rsid w:val="006C6FB6"/>
    <w:rsid w:val="00710A37"/>
    <w:rsid w:val="0071295D"/>
    <w:rsid w:val="00754C1D"/>
    <w:rsid w:val="007615EA"/>
    <w:rsid w:val="00774F69"/>
    <w:rsid w:val="007752C0"/>
    <w:rsid w:val="00791E1E"/>
    <w:rsid w:val="008051B6"/>
    <w:rsid w:val="00815504"/>
    <w:rsid w:val="00851B04"/>
    <w:rsid w:val="00867DCB"/>
    <w:rsid w:val="008908BB"/>
    <w:rsid w:val="008B32D5"/>
    <w:rsid w:val="008C6578"/>
    <w:rsid w:val="00967988"/>
    <w:rsid w:val="009F55DE"/>
    <w:rsid w:val="00A272FF"/>
    <w:rsid w:val="00A32CAC"/>
    <w:rsid w:val="00A40313"/>
    <w:rsid w:val="00AA4D58"/>
    <w:rsid w:val="00AB79DB"/>
    <w:rsid w:val="00B01CCB"/>
    <w:rsid w:val="00B13887"/>
    <w:rsid w:val="00B23F96"/>
    <w:rsid w:val="00B32508"/>
    <w:rsid w:val="00B51417"/>
    <w:rsid w:val="00B51932"/>
    <w:rsid w:val="00BA1AF6"/>
    <w:rsid w:val="00BC2B6D"/>
    <w:rsid w:val="00C349C8"/>
    <w:rsid w:val="00C34EE1"/>
    <w:rsid w:val="00C4172E"/>
    <w:rsid w:val="00C41BBB"/>
    <w:rsid w:val="00C55448"/>
    <w:rsid w:val="00C639F0"/>
    <w:rsid w:val="00C72791"/>
    <w:rsid w:val="00CD600E"/>
    <w:rsid w:val="00CF367E"/>
    <w:rsid w:val="00D11419"/>
    <w:rsid w:val="00D33576"/>
    <w:rsid w:val="00D65A4D"/>
    <w:rsid w:val="00D65F90"/>
    <w:rsid w:val="00D80907"/>
    <w:rsid w:val="00D90012"/>
    <w:rsid w:val="00DE071C"/>
    <w:rsid w:val="00DE22F0"/>
    <w:rsid w:val="00E50FFB"/>
    <w:rsid w:val="00E72064"/>
    <w:rsid w:val="00EA1B0E"/>
    <w:rsid w:val="00EA7426"/>
    <w:rsid w:val="00EB7DBA"/>
    <w:rsid w:val="00F21E6A"/>
    <w:rsid w:val="00F37A2B"/>
    <w:rsid w:val="00F6261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63B8"/>
    <w:pPr>
      <w:spacing w:after="200" w:line="276" w:lineRule="auto"/>
    </w:pPr>
    <w:rPr>
      <w:rFonts w:eastAsiaTheme="minorEastAsia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63B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F3A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3A16"/>
    <w:rPr>
      <w:rFonts w:ascii="Tahoma" w:eastAsiaTheme="minorEastAsia" w:hAnsi="Tahoma" w:cs="Tahoma"/>
      <w:sz w:val="16"/>
      <w:szCs w:val="16"/>
      <w:lang w:eastAsia="ko-KR"/>
    </w:rPr>
  </w:style>
  <w:style w:type="character" w:styleId="Hyperlink">
    <w:name w:val="Hyperlink"/>
    <w:basedOn w:val="DefaultParagraphFont"/>
    <w:uiPriority w:val="99"/>
    <w:semiHidden/>
    <w:unhideWhenUsed/>
    <w:rsid w:val="00EB7DBA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http://localhost:15894/GIFT%20FINDER/Invitation.aspx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2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http://localhost:15894/GIFT%20FINDER/Products.aspx" TargetMode="Externa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3.png"/><Relationship Id="rId24" Type="http://schemas.openxmlformats.org/officeDocument/2006/relationships/hyperlink" Target="http://localhost:15894/GIFT%20FINDER/Events.aspx" TargetMode="External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hyperlink" Target="http://stackoverflow.com/questions/10456140/how-take-a-photo-using-jquery-and-show-in-canvas" TargetMode="External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hyperlink" Target="https://hacks.mozilla.org/2012/04/taking-pictures-with-the-camera-api-part-of-webapi/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16</Pages>
  <Words>377</Words>
  <Characters>2150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dheer</dc:creator>
  <cp:keywords/>
  <dc:description/>
  <cp:lastModifiedBy>sudheer</cp:lastModifiedBy>
  <cp:revision>95</cp:revision>
  <dcterms:created xsi:type="dcterms:W3CDTF">2013-11-04T18:28:00Z</dcterms:created>
  <dcterms:modified xsi:type="dcterms:W3CDTF">2013-11-05T03:48:00Z</dcterms:modified>
</cp:coreProperties>
</file>